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1902A26E" w:rsidR="00801663" w:rsidRPr="002C4C6B" w:rsidRDefault="00801663" w:rsidP="00801663">
      <w:pPr>
        <w:rPr>
          <w:b/>
          <w:bCs/>
          <w:sz w:val="18"/>
          <w:szCs w:val="18"/>
        </w:rPr>
      </w:pPr>
      <w:r>
        <w:rPr>
          <w:b/>
          <w:bCs/>
          <w:sz w:val="18"/>
          <w:szCs w:val="18"/>
        </w:rPr>
        <w:t>Resize images to 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Pr="000C10C8"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77777777" w:rsidR="00736DAD" w:rsidRDefault="00736DAD"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30C8CBC3" w:rsidR="009F600B" w:rsidRDefault="002737AF" w:rsidP="000C10C8">
      <w:pPr>
        <w:rPr>
          <w:sz w:val="18"/>
          <w:szCs w:val="18"/>
        </w:rPr>
      </w:pPr>
      <w:r>
        <w:rPr>
          <w:sz w:val="18"/>
          <w:szCs w:val="18"/>
        </w:rPr>
        <w:lastRenderedPageBreak/>
        <w:t xml:space="preserve">Following the training of the model, the model was tested using </w:t>
      </w:r>
      <w:r>
        <w:rPr>
          <w:b/>
          <w:bCs/>
          <w:sz w:val="18"/>
          <w:szCs w:val="18"/>
        </w:rPr>
        <w:t xml:space="preserve">GET NUMBER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r>
        <w:rPr>
          <w:sz w:val="18"/>
          <w:szCs w:val="18"/>
        </w:rPr>
        <w:t xml:space="preserve">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48x48 pixel grayscale images of faces categorised into six categories : angry, disgust, fear, happy, sad, 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r w:rsidR="0053187E">
        <w:rPr>
          <w:sz w:val="18"/>
          <w:szCs w:val="18"/>
        </w:rPr>
        <w:t xml:space="preserve">500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asn’t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 xml:space="preserve">an underlying problem with the model causing the overfitting. </w:t>
      </w:r>
      <w:r w:rsidR="009B5AFE">
        <w:rPr>
          <w:sz w:val="18"/>
          <w:szCs w:val="18"/>
        </w:rPr>
        <w:t xml:space="preserve"> </w:t>
      </w:r>
      <w:r w:rsidR="00DB69EE">
        <w:rPr>
          <w:sz w:val="18"/>
          <w:szCs w:val="18"/>
        </w:rPr>
        <w:t xml:space="preserve"> </w:t>
      </w:r>
    </w:p>
    <w:p w14:paraId="692991EE" w14:textId="1F3FD8D8"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w:t>
      </w:r>
      <w:r w:rsidR="0085016D">
        <w:rPr>
          <w:sz w:val="18"/>
          <w:szCs w:val="18"/>
        </w:rPr>
        <w:t>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 </w:t>
      </w:r>
    </w:p>
    <w:p w14:paraId="3B3608B5" w14:textId="0B1FAFC1" w:rsidR="005D2279" w:rsidRPr="00B41333" w:rsidRDefault="00C140EF" w:rsidP="005C5B70">
      <w:pPr>
        <w:rPr>
          <w:b/>
          <w:bCs/>
          <w:sz w:val="18"/>
          <w:szCs w:val="18"/>
        </w:rPr>
      </w:pPr>
      <w:r>
        <w:rPr>
          <w:sz w:val="18"/>
          <w:szCs w:val="18"/>
        </w:rPr>
        <w:lastRenderedPageBreak/>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1 emotion (Neutral), albeit the model was still unable to recognise fear. </w:t>
      </w:r>
      <w:r w:rsidR="008B1A89">
        <w:rPr>
          <w:sz w:val="18"/>
          <w:szCs w:val="18"/>
        </w:rPr>
        <w:t xml:space="preserve">However the model did perform slightly better on fear with more training data present so a larger training dataset could improve performance on this emotion. </w:t>
      </w:r>
      <w:r w:rsidR="00B41333">
        <w:rPr>
          <w:b/>
          <w:bCs/>
          <w:sz w:val="18"/>
          <w:szCs w:val="18"/>
        </w:rPr>
        <w:t xml:space="preserve">ADD EXAMPLE WHERE </w:t>
      </w:r>
      <w:r w:rsidR="009E7F43">
        <w:rPr>
          <w:b/>
          <w:bCs/>
          <w:sz w:val="18"/>
          <w:szCs w:val="18"/>
        </w:rPr>
        <w:t>FER DATA IS ADDED FOR FEAR</w:t>
      </w:r>
      <w:r w:rsidR="00D0509B">
        <w:rPr>
          <w:b/>
          <w:bCs/>
          <w:sz w:val="18"/>
          <w:szCs w:val="18"/>
        </w:rPr>
        <w:t xml:space="preserve">. </w:t>
      </w:r>
      <w:r w:rsidR="00B41333">
        <w:rPr>
          <w:b/>
          <w:bCs/>
          <w:sz w:val="18"/>
          <w:szCs w:val="18"/>
        </w:rPr>
        <w:t xml:space="preserve"> </w:t>
      </w:r>
    </w:p>
    <w:p w14:paraId="2F2CD88D" w14:textId="77777777" w:rsidR="005D2279" w:rsidRPr="004A4C7E" w:rsidRDefault="005D2279" w:rsidP="005C5B70">
      <w:pPr>
        <w:rPr>
          <w:b/>
          <w:bCs/>
          <w:sz w:val="18"/>
          <w:szCs w:val="18"/>
        </w:rPr>
      </w:pPr>
    </w:p>
    <w:p w14:paraId="59741326" w14:textId="77777777" w:rsidR="00687BC9" w:rsidRDefault="00687BC9" w:rsidP="006965AA">
      <w:pPr>
        <w:pStyle w:val="Heading2"/>
        <w:rPr>
          <w:b/>
          <w:bCs/>
          <w:i/>
          <w:iCs/>
          <w:color w:val="auto"/>
          <w:sz w:val="24"/>
          <w:szCs w:val="24"/>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6E004E74" w14:textId="77777777" w:rsidR="006965AA" w:rsidRPr="006965AA" w:rsidRDefault="006965AA" w:rsidP="006965AA"/>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059EC8A9" w:rsidR="003B4F00" w:rsidRDefault="003B4F00" w:rsidP="00725234">
      <w:r>
        <w:rPr>
          <w:noProof/>
        </w:rPr>
        <w:drawing>
          <wp:inline distT="0" distB="0" distL="0" distR="0" wp14:anchorId="1C3019D4" wp14:editId="67D8DCE2">
            <wp:extent cx="3048000" cy="3048000"/>
            <wp:effectExtent l="0" t="0" r="0" b="0"/>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a:ln>
                      <a:noFill/>
                    </a:ln>
                  </pic:spPr>
                </pic:pic>
              </a:graphicData>
            </a:graphic>
          </wp:inline>
        </w:drawing>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5pt" o:ole="">
            <v:imagedata r:id="rId9" o:title=""/>
          </v:shape>
          <o:OLEObject Type="Embed" ProgID="Visio.Drawing.15" ShapeID="_x0000_i1025" DrawAspect="Content" ObjectID="_1804877124" r:id="rId10"/>
        </w:object>
      </w:r>
    </w:p>
    <w:p w14:paraId="4E51F13D" w14:textId="77777777" w:rsidR="00416EC6" w:rsidRDefault="00416EC6" w:rsidP="00725234"/>
    <w:p w14:paraId="3CD3BCB9" w14:textId="5B128612" w:rsidR="007D70D7" w:rsidRDefault="007D70D7" w:rsidP="00725234">
      <w:r>
        <w:t>Appendix C : ResNet50 Model</w:t>
      </w:r>
    </w:p>
    <w:p w14:paraId="69A8CE63" w14:textId="035A2B88" w:rsidR="007D70D7" w:rsidRDefault="007D70D7" w:rsidP="00725234">
      <w:r>
        <w:rPr>
          <w:noProof/>
        </w:rPr>
        <w:lastRenderedPageBreak/>
        <w:drawing>
          <wp:inline distT="0" distB="0" distL="0" distR="0" wp14:anchorId="2E854815" wp14:editId="022D8512">
            <wp:extent cx="2538580" cy="4749800"/>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45825" cy="4763356"/>
                    </a:xfrm>
                    <a:prstGeom prst="rect">
                      <a:avLst/>
                    </a:prstGeom>
                    <a:noFill/>
                    <a:ln>
                      <a:noFill/>
                    </a:ln>
                  </pic:spPr>
                </pic:pic>
              </a:graphicData>
            </a:graphic>
          </wp:inline>
        </w:drawing>
      </w:r>
    </w:p>
    <w:p w14:paraId="5397DC63" w14:textId="77777777" w:rsidR="00D77C15" w:rsidRDefault="00D77C15" w:rsidP="00725234"/>
    <w:p w14:paraId="456F2984" w14:textId="74A265E1" w:rsidR="00964606" w:rsidRPr="00725234" w:rsidRDefault="00964606" w:rsidP="00725234">
      <w:r>
        <w:t>Appendix D : First run results</w:t>
      </w:r>
      <w:r w:rsidR="001A007B">
        <w:t xml:space="preserve"> with CK+/JAFFE</w:t>
      </w:r>
    </w:p>
    <w:p w14:paraId="1E787FF3" w14:textId="3F4985A9" w:rsidR="006965AA" w:rsidRPr="003901D7" w:rsidRDefault="00D77C15" w:rsidP="003901D7">
      <w:r>
        <w:rPr>
          <w:noProof/>
        </w:rPr>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lastRenderedPageBreak/>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26F37C25" w14:textId="63B39C69" w:rsidR="00112B82" w:rsidRDefault="001A007B" w:rsidP="003901D7">
      <w:r>
        <w:t>Appendix E : Second run with subset of FER-2013</w:t>
      </w:r>
    </w:p>
    <w:p w14:paraId="7D3120AF" w14:textId="533610CF" w:rsidR="001A007B" w:rsidRDefault="00AE5462" w:rsidP="003901D7">
      <w:r>
        <w:rPr>
          <w:noProof/>
        </w:rPr>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lastRenderedPageBreak/>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w:t>
            </w:r>
            <w:r>
              <w:t>5.6</w:t>
            </w:r>
            <w:r>
              <w:t>%</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r>
              <w:t>%</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r>
              <w:t>%</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w:t>
            </w:r>
            <w:r>
              <w:t>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247717B7" w14:textId="376804FB" w:rsidR="00CD65DE" w:rsidRPr="00D00C2D" w:rsidRDefault="00CD65DE" w:rsidP="003901D7">
      <w:r w:rsidRPr="00D00C2D">
        <w:t>Appendix F : Comparison of F1 Score and Accuracy for model on CK+ and FER-13 Subset</w:t>
      </w:r>
    </w:p>
    <w:p w14:paraId="41C8D58F" w14:textId="517A508B" w:rsidR="00CD65DE" w:rsidRDefault="00FC3148" w:rsidP="003901D7">
      <w:pPr>
        <w:rPr>
          <w:b/>
          <w:bCs/>
        </w:rPr>
      </w:pPr>
      <w:r>
        <w:rPr>
          <w:b/>
          <w:bCs/>
          <w:noProof/>
        </w:rPr>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lastRenderedPageBreak/>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157224C2" w14:textId="4D646976" w:rsidR="00CD65DE" w:rsidRDefault="00977D7B" w:rsidP="003901D7">
      <w:r>
        <w:t>Appendix G : Performance on CK+ dataset with data augmentation</w:t>
      </w:r>
    </w:p>
    <w:p w14:paraId="7D962DF0" w14:textId="009A32ED" w:rsidR="00977D7B" w:rsidRDefault="00977D7B" w:rsidP="003901D7">
      <w:r>
        <w:rPr>
          <w:noProof/>
        </w:rPr>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lastRenderedPageBreak/>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w:t>
            </w:r>
            <w:r>
              <w:t>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w:t>
            </w:r>
            <w:r>
              <w:t>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w:t>
            </w:r>
            <w:r>
              <w:t>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r>
              <w:t>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w:t>
            </w:r>
            <w:r>
              <w:t>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r>
              <w:t>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tbl>
    <w:p w14:paraId="3B1E6470" w14:textId="6BA15F37" w:rsidR="00977D7B" w:rsidRDefault="00977D7B" w:rsidP="003901D7">
      <w:pPr>
        <w:rPr>
          <w:b/>
          <w:bCs/>
        </w:rPr>
      </w:pPr>
    </w:p>
    <w:p w14:paraId="31E6B1DD" w14:textId="32554CB3" w:rsidR="008B1A89" w:rsidRPr="008B1A89" w:rsidRDefault="008B1A89" w:rsidP="003901D7">
      <w:r w:rsidRPr="008B1A89">
        <w:t xml:space="preserve">Appendix G : Comparison of </w:t>
      </w:r>
      <w:r w:rsidR="00FB1F92">
        <w:t>F1 Score</w:t>
      </w:r>
      <w:r w:rsidRPr="008B1A89">
        <w:t xml:space="preserve"> before and after augmentation applied</w:t>
      </w:r>
    </w:p>
    <w:p w14:paraId="505F591F" w14:textId="440D927C" w:rsidR="008B1A89" w:rsidRDefault="008B1A89" w:rsidP="003901D7">
      <w:pPr>
        <w:rPr>
          <w:b/>
          <w:bCs/>
        </w:rPr>
      </w:pPr>
      <w:r>
        <w:rPr>
          <w:noProof/>
        </w:rPr>
        <w:drawing>
          <wp:inline distT="0" distB="0" distL="0" distR="0" wp14:anchorId="1DC4B0E4" wp14:editId="57B97823">
            <wp:extent cx="4578350" cy="274955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a:ln>
                      <a:noFill/>
                    </a:ln>
                  </pic:spPr>
                </pic:pic>
              </a:graphicData>
            </a:graphic>
          </wp:inline>
        </w:drawing>
      </w:r>
    </w:p>
    <w:p w14:paraId="58B68D13" w14:textId="59A63F07" w:rsidR="008B1A89" w:rsidRPr="00AE5462" w:rsidRDefault="008B1A89"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1"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lastRenderedPageBreak/>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4DDB"/>
    <w:rsid w:val="000C10C8"/>
    <w:rsid w:val="000C307B"/>
    <w:rsid w:val="00111261"/>
    <w:rsid w:val="00112B82"/>
    <w:rsid w:val="00124F5A"/>
    <w:rsid w:val="00125556"/>
    <w:rsid w:val="00125A4F"/>
    <w:rsid w:val="00126974"/>
    <w:rsid w:val="001279B8"/>
    <w:rsid w:val="001343F4"/>
    <w:rsid w:val="00161425"/>
    <w:rsid w:val="00171F2E"/>
    <w:rsid w:val="00174FF0"/>
    <w:rsid w:val="0018475E"/>
    <w:rsid w:val="00196AAA"/>
    <w:rsid w:val="00197644"/>
    <w:rsid w:val="001A007B"/>
    <w:rsid w:val="001A0ABB"/>
    <w:rsid w:val="00216D31"/>
    <w:rsid w:val="00217B05"/>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65FA0"/>
    <w:rsid w:val="003901D7"/>
    <w:rsid w:val="0039695B"/>
    <w:rsid w:val="003A10F2"/>
    <w:rsid w:val="003A218B"/>
    <w:rsid w:val="003B4F00"/>
    <w:rsid w:val="003E2C4B"/>
    <w:rsid w:val="003E7B8C"/>
    <w:rsid w:val="003F0095"/>
    <w:rsid w:val="003F5288"/>
    <w:rsid w:val="0040106F"/>
    <w:rsid w:val="00416EC6"/>
    <w:rsid w:val="00420696"/>
    <w:rsid w:val="00421819"/>
    <w:rsid w:val="00434198"/>
    <w:rsid w:val="00436A64"/>
    <w:rsid w:val="00445C36"/>
    <w:rsid w:val="00457EBD"/>
    <w:rsid w:val="004763F3"/>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21924"/>
    <w:rsid w:val="00524617"/>
    <w:rsid w:val="00527C1B"/>
    <w:rsid w:val="0053187E"/>
    <w:rsid w:val="00534422"/>
    <w:rsid w:val="00537FB1"/>
    <w:rsid w:val="00584B9D"/>
    <w:rsid w:val="005901D8"/>
    <w:rsid w:val="005A7C9D"/>
    <w:rsid w:val="005C55A0"/>
    <w:rsid w:val="005C5B70"/>
    <w:rsid w:val="005D2279"/>
    <w:rsid w:val="005E37B4"/>
    <w:rsid w:val="0060038B"/>
    <w:rsid w:val="006269B6"/>
    <w:rsid w:val="00647591"/>
    <w:rsid w:val="00661965"/>
    <w:rsid w:val="00672BE5"/>
    <w:rsid w:val="00673174"/>
    <w:rsid w:val="00687BC9"/>
    <w:rsid w:val="00692024"/>
    <w:rsid w:val="006965AA"/>
    <w:rsid w:val="006A56E4"/>
    <w:rsid w:val="006B1220"/>
    <w:rsid w:val="006E6CF3"/>
    <w:rsid w:val="007062B2"/>
    <w:rsid w:val="00710D27"/>
    <w:rsid w:val="0071529D"/>
    <w:rsid w:val="00723526"/>
    <w:rsid w:val="00725234"/>
    <w:rsid w:val="00733663"/>
    <w:rsid w:val="00735D1A"/>
    <w:rsid w:val="00736DAD"/>
    <w:rsid w:val="00742FFC"/>
    <w:rsid w:val="00771D22"/>
    <w:rsid w:val="00777CAE"/>
    <w:rsid w:val="007942F0"/>
    <w:rsid w:val="00795FE7"/>
    <w:rsid w:val="007A0C21"/>
    <w:rsid w:val="007A4D10"/>
    <w:rsid w:val="007A571A"/>
    <w:rsid w:val="007A6D64"/>
    <w:rsid w:val="007C5BC0"/>
    <w:rsid w:val="007C6CDF"/>
    <w:rsid w:val="007C798A"/>
    <w:rsid w:val="007D70D7"/>
    <w:rsid w:val="00801663"/>
    <w:rsid w:val="008053FB"/>
    <w:rsid w:val="0080568C"/>
    <w:rsid w:val="00815DE6"/>
    <w:rsid w:val="00822F94"/>
    <w:rsid w:val="008273D4"/>
    <w:rsid w:val="00835268"/>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7D7B"/>
    <w:rsid w:val="00986280"/>
    <w:rsid w:val="00986D13"/>
    <w:rsid w:val="009A3133"/>
    <w:rsid w:val="009B3274"/>
    <w:rsid w:val="009B5AFE"/>
    <w:rsid w:val="009D3CA5"/>
    <w:rsid w:val="009E7F43"/>
    <w:rsid w:val="009F600B"/>
    <w:rsid w:val="009F6843"/>
    <w:rsid w:val="00A02B92"/>
    <w:rsid w:val="00A03C57"/>
    <w:rsid w:val="00A06B09"/>
    <w:rsid w:val="00A0751E"/>
    <w:rsid w:val="00A07B13"/>
    <w:rsid w:val="00A30A3B"/>
    <w:rsid w:val="00A31D2F"/>
    <w:rsid w:val="00A40C7E"/>
    <w:rsid w:val="00A5028A"/>
    <w:rsid w:val="00A6094D"/>
    <w:rsid w:val="00A624F3"/>
    <w:rsid w:val="00A72F8F"/>
    <w:rsid w:val="00A753F3"/>
    <w:rsid w:val="00A97E87"/>
    <w:rsid w:val="00AB7C00"/>
    <w:rsid w:val="00AC01D6"/>
    <w:rsid w:val="00AC11B3"/>
    <w:rsid w:val="00AD16FB"/>
    <w:rsid w:val="00AE5462"/>
    <w:rsid w:val="00AE54CC"/>
    <w:rsid w:val="00AE73A6"/>
    <w:rsid w:val="00AF4A8A"/>
    <w:rsid w:val="00AF6377"/>
    <w:rsid w:val="00B339DC"/>
    <w:rsid w:val="00B41333"/>
    <w:rsid w:val="00B444AF"/>
    <w:rsid w:val="00B67B33"/>
    <w:rsid w:val="00B819A5"/>
    <w:rsid w:val="00BA3FDF"/>
    <w:rsid w:val="00BA6314"/>
    <w:rsid w:val="00BB4419"/>
    <w:rsid w:val="00BC7449"/>
    <w:rsid w:val="00BD3EF7"/>
    <w:rsid w:val="00BD4612"/>
    <w:rsid w:val="00BD7BF5"/>
    <w:rsid w:val="00C10E80"/>
    <w:rsid w:val="00C140EF"/>
    <w:rsid w:val="00C36912"/>
    <w:rsid w:val="00C37A0D"/>
    <w:rsid w:val="00C44153"/>
    <w:rsid w:val="00C54DB3"/>
    <w:rsid w:val="00C7384D"/>
    <w:rsid w:val="00CB4B35"/>
    <w:rsid w:val="00CD65DE"/>
    <w:rsid w:val="00CE5A62"/>
    <w:rsid w:val="00CE7992"/>
    <w:rsid w:val="00D00C2D"/>
    <w:rsid w:val="00D0509B"/>
    <w:rsid w:val="00D22D7B"/>
    <w:rsid w:val="00D2531E"/>
    <w:rsid w:val="00D35096"/>
    <w:rsid w:val="00D35868"/>
    <w:rsid w:val="00D61846"/>
    <w:rsid w:val="00D67345"/>
    <w:rsid w:val="00D741F1"/>
    <w:rsid w:val="00D77C15"/>
    <w:rsid w:val="00D95352"/>
    <w:rsid w:val="00DA0272"/>
    <w:rsid w:val="00DB34C3"/>
    <w:rsid w:val="00DB69EE"/>
    <w:rsid w:val="00DC0CBA"/>
    <w:rsid w:val="00DC1FDC"/>
    <w:rsid w:val="00DC4115"/>
    <w:rsid w:val="00DC746C"/>
    <w:rsid w:val="00DF1513"/>
    <w:rsid w:val="00E0402C"/>
    <w:rsid w:val="00E11450"/>
    <w:rsid w:val="00E20315"/>
    <w:rsid w:val="00E24E2E"/>
    <w:rsid w:val="00E42DEE"/>
    <w:rsid w:val="00E61518"/>
    <w:rsid w:val="00E87A6C"/>
    <w:rsid w:val="00E94EB2"/>
    <w:rsid w:val="00EA70B7"/>
    <w:rsid w:val="00EC462D"/>
    <w:rsid w:val="00EC741D"/>
    <w:rsid w:val="00F03B0A"/>
    <w:rsid w:val="00F04A8D"/>
    <w:rsid w:val="00F21659"/>
    <w:rsid w:val="00F23164"/>
    <w:rsid w:val="00F324AB"/>
    <w:rsid w:val="00F37F29"/>
    <w:rsid w:val="00F551D1"/>
    <w:rsid w:val="00F731A5"/>
    <w:rsid w:val="00F82AD5"/>
    <w:rsid w:val="00FA1401"/>
    <w:rsid w:val="00FB1F92"/>
    <w:rsid w:val="00FC02CE"/>
    <w:rsid w:val="00FC0BC0"/>
    <w:rsid w:val="00FC3148"/>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www.edps.europa.eu/system/files/2021-05/21-05-26_techdispatch-facial-emotion-recognition_ref_en.pdf" TargetMode="External"/><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3</TotalTime>
  <Pages>11</Pages>
  <Words>3284</Words>
  <Characters>18724</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84</cp:revision>
  <dcterms:created xsi:type="dcterms:W3CDTF">2025-03-02T15:52:00Z</dcterms:created>
  <dcterms:modified xsi:type="dcterms:W3CDTF">2025-03-30T20:58:00Z</dcterms:modified>
</cp:coreProperties>
</file>